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41B5BE0" w14:textId="3451B313" w:rsidR="00BF16CD" w:rsidRDefault="00A16214">
      <w:r>
        <w:object w:dxaOrig="15286" w:dyaOrig="11265" w14:anchorId="1E664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759pt;height:526.05pt" o:ole="">
            <v:imagedata r:id="rId4" o:title=""/>
          </v:shape>
          <o:OLEObject Type="Embed" ProgID="Visio.Drawing.15" ShapeID="_x0000_i1039" DrawAspect="Content" ObjectID="_1835887141" r:id="rId5"/>
        </w:object>
      </w:r>
    </w:p>
    <w:sectPr w:rsidR="00BF16CD" w:rsidSect="002D71D8">
      <w:pgSz w:w="16838" w:h="11906" w:orient="landscape"/>
      <w:pgMar w:top="993" w:right="1134" w:bottom="850" w:left="993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5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5C63"/>
    <w:rsid w:val="0018699F"/>
    <w:rsid w:val="00236DFF"/>
    <w:rsid w:val="002D71D8"/>
    <w:rsid w:val="004A72D4"/>
    <w:rsid w:val="006801D2"/>
    <w:rsid w:val="006D1599"/>
    <w:rsid w:val="00715A07"/>
    <w:rsid w:val="00845F60"/>
    <w:rsid w:val="009A2250"/>
    <w:rsid w:val="00A05C63"/>
    <w:rsid w:val="00A16214"/>
    <w:rsid w:val="00B06E44"/>
    <w:rsid w:val="00B67AF3"/>
    <w:rsid w:val="00BF16CD"/>
    <w:rsid w:val="00D56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46F8641-966C-45F9-9DC2-B671A819E2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05C63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05C6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05C63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05C63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05C63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05C63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05C63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05C63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05C63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05C63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A05C6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A05C63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A05C63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A05C63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A05C63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A05C63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A05C63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A05C63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A05C6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A05C6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A05C6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A05C6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A05C6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A05C63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A05C63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A05C63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A05C63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A05C63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A05C63"/>
    <w:rPr>
      <w:b/>
      <w:bCs/>
      <w:smallCaps/>
      <w:color w:val="2F5496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S139</dc:creator>
  <cp:keywords/>
  <dc:description/>
  <cp:lastModifiedBy>WS139</cp:lastModifiedBy>
  <cp:revision>10</cp:revision>
  <cp:lastPrinted>2026-03-24T14:51:00Z</cp:lastPrinted>
  <dcterms:created xsi:type="dcterms:W3CDTF">2026-03-24T14:27:00Z</dcterms:created>
  <dcterms:modified xsi:type="dcterms:W3CDTF">2026-03-24T14:53:00Z</dcterms:modified>
</cp:coreProperties>
</file>